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9"/>
        <w:rPr>
          <w:lang w:val="en-GB" w:eastAsia="ko-KR"/>
        </w:rPr>
      </w:pPr>
    </w:p>
    <w:p w14:paraId="393B83AA"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w:t>
      </w:r>
      <w:proofErr w:type="gramStart"/>
      <w:r>
        <w:rPr>
          <w:rFonts w:ascii="Arial" w:eastAsiaTheme="minorEastAsia" w:hAnsi="Arial"/>
          <w:sz w:val="24"/>
          <w:lang w:val="en-US" w:eastAsia="zh-CN"/>
        </w:rPr>
        <w:t>e][</w:t>
      </w:r>
      <w:proofErr w:type="gramEnd"/>
      <w:r>
        <w:rPr>
          <w:rFonts w:ascii="Arial" w:eastAsiaTheme="minorEastAsia" w:hAnsi="Arial"/>
          <w:sz w:val="24"/>
          <w:lang w:val="en-US" w:eastAsia="zh-CN"/>
        </w:rPr>
        <w:t>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f1"/>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77777777" w:rsidR="00045322" w:rsidRDefault="00045322" w:rsidP="00045322">
            <w:pPr>
              <w:spacing w:after="0" w:line="240" w:lineRule="auto"/>
              <w:jc w:val="both"/>
              <w:rPr>
                <w:rFonts w:eastAsiaTheme="minorEastAsia"/>
                <w:lang w:val="en-US" w:eastAsia="zh-CN"/>
              </w:rPr>
            </w:pPr>
          </w:p>
        </w:tc>
        <w:tc>
          <w:tcPr>
            <w:tcW w:w="2448" w:type="dxa"/>
          </w:tcPr>
          <w:p w14:paraId="558343EA" w14:textId="77777777" w:rsidR="00045322" w:rsidRDefault="00045322" w:rsidP="00045322">
            <w:pPr>
              <w:spacing w:after="0" w:line="240" w:lineRule="auto"/>
              <w:jc w:val="both"/>
              <w:rPr>
                <w:rFonts w:eastAsiaTheme="minorEastAsia"/>
                <w:lang w:val="en-US" w:eastAsia="zh-CN"/>
              </w:rPr>
            </w:pPr>
          </w:p>
        </w:tc>
        <w:tc>
          <w:tcPr>
            <w:tcW w:w="4691" w:type="dxa"/>
          </w:tcPr>
          <w:p w14:paraId="27D1540E" w14:textId="77777777" w:rsidR="00045322" w:rsidRDefault="00045322" w:rsidP="00045322">
            <w:pPr>
              <w:spacing w:after="0" w:line="240" w:lineRule="auto"/>
              <w:jc w:val="both"/>
              <w:rPr>
                <w:rFonts w:eastAsiaTheme="minorEastAsia"/>
                <w:lang w:val="en-US" w:eastAsia="zh-CN"/>
              </w:rPr>
            </w:pPr>
          </w:p>
        </w:tc>
      </w:tr>
      <w:tr w:rsidR="00045322" w14:paraId="7A00C929" w14:textId="77777777" w:rsidTr="001C2AED">
        <w:tc>
          <w:tcPr>
            <w:tcW w:w="1934" w:type="dxa"/>
          </w:tcPr>
          <w:p w14:paraId="217BF8B0" w14:textId="77777777" w:rsidR="00045322" w:rsidRDefault="00045322" w:rsidP="00045322">
            <w:pPr>
              <w:spacing w:after="0" w:line="240" w:lineRule="auto"/>
              <w:jc w:val="both"/>
              <w:rPr>
                <w:rFonts w:eastAsiaTheme="minorEastAsia"/>
                <w:lang w:val="en-US" w:eastAsia="zh-CN"/>
              </w:rPr>
            </w:pPr>
          </w:p>
        </w:tc>
        <w:tc>
          <w:tcPr>
            <w:tcW w:w="2448" w:type="dxa"/>
          </w:tcPr>
          <w:p w14:paraId="2C002E1D" w14:textId="77777777" w:rsidR="00045322" w:rsidRDefault="00045322" w:rsidP="00045322">
            <w:pPr>
              <w:spacing w:after="0" w:line="240" w:lineRule="auto"/>
              <w:jc w:val="both"/>
              <w:rPr>
                <w:rFonts w:eastAsiaTheme="minorEastAsia"/>
                <w:lang w:val="en-US" w:eastAsia="zh-CN"/>
              </w:rPr>
            </w:pPr>
          </w:p>
        </w:tc>
        <w:tc>
          <w:tcPr>
            <w:tcW w:w="4691" w:type="dxa"/>
          </w:tcPr>
          <w:p w14:paraId="1DF5CE87" w14:textId="77777777" w:rsidR="00045322" w:rsidRDefault="00045322" w:rsidP="00045322">
            <w:pPr>
              <w:spacing w:after="0" w:line="240" w:lineRule="auto"/>
              <w:jc w:val="both"/>
              <w:rPr>
                <w:rFonts w:eastAsiaTheme="minorEastAsia"/>
                <w:lang w:val="en-US" w:eastAsia="zh-CN"/>
              </w:rPr>
            </w:pPr>
          </w:p>
        </w:tc>
      </w:tr>
      <w:tr w:rsidR="00045322" w14:paraId="701A6B28" w14:textId="77777777" w:rsidTr="001C2AED">
        <w:tc>
          <w:tcPr>
            <w:tcW w:w="1934" w:type="dxa"/>
          </w:tcPr>
          <w:p w14:paraId="0B322BF9" w14:textId="77777777" w:rsidR="00045322" w:rsidRDefault="00045322" w:rsidP="00045322">
            <w:pPr>
              <w:spacing w:after="0" w:line="240" w:lineRule="auto"/>
              <w:jc w:val="both"/>
              <w:rPr>
                <w:rFonts w:eastAsiaTheme="minorEastAsia"/>
                <w:lang w:val="en-US" w:eastAsia="zh-CN"/>
              </w:rPr>
            </w:pPr>
          </w:p>
        </w:tc>
        <w:tc>
          <w:tcPr>
            <w:tcW w:w="2448" w:type="dxa"/>
          </w:tcPr>
          <w:p w14:paraId="1ECDAF86" w14:textId="77777777" w:rsidR="00045322" w:rsidRDefault="00045322" w:rsidP="00045322">
            <w:pPr>
              <w:spacing w:after="0" w:line="240" w:lineRule="auto"/>
              <w:jc w:val="both"/>
              <w:rPr>
                <w:rFonts w:eastAsiaTheme="minorEastAsia"/>
                <w:lang w:val="en-US" w:eastAsia="zh-CN"/>
              </w:rPr>
            </w:pPr>
          </w:p>
        </w:tc>
        <w:tc>
          <w:tcPr>
            <w:tcW w:w="4691" w:type="dxa"/>
          </w:tcPr>
          <w:p w14:paraId="53D366C5" w14:textId="77777777" w:rsidR="00045322" w:rsidRDefault="00045322" w:rsidP="00045322">
            <w:pPr>
              <w:spacing w:after="0" w:line="240" w:lineRule="auto"/>
              <w:jc w:val="both"/>
              <w:rPr>
                <w:rFonts w:eastAsiaTheme="minorEastAsia"/>
                <w:lang w:val="en-US" w:eastAsia="zh-CN"/>
              </w:rPr>
            </w:pPr>
          </w:p>
        </w:tc>
      </w:tr>
      <w:tr w:rsidR="00045322" w14:paraId="22133B89" w14:textId="77777777" w:rsidTr="001C2AED">
        <w:tc>
          <w:tcPr>
            <w:tcW w:w="1934" w:type="dxa"/>
          </w:tcPr>
          <w:p w14:paraId="408DC455" w14:textId="77777777" w:rsidR="00045322" w:rsidRDefault="00045322" w:rsidP="00045322">
            <w:pPr>
              <w:spacing w:after="0" w:line="240" w:lineRule="auto"/>
              <w:jc w:val="both"/>
              <w:rPr>
                <w:rFonts w:eastAsiaTheme="minorEastAsia"/>
                <w:lang w:val="en-US" w:eastAsia="zh-CN"/>
              </w:rPr>
            </w:pPr>
          </w:p>
        </w:tc>
        <w:tc>
          <w:tcPr>
            <w:tcW w:w="2448" w:type="dxa"/>
          </w:tcPr>
          <w:p w14:paraId="19B1D2D0" w14:textId="77777777" w:rsidR="00045322" w:rsidRDefault="00045322" w:rsidP="00045322">
            <w:pPr>
              <w:spacing w:after="0" w:line="240" w:lineRule="auto"/>
              <w:jc w:val="both"/>
              <w:rPr>
                <w:rFonts w:eastAsiaTheme="minorEastAsia"/>
                <w:lang w:val="en-US" w:eastAsia="zh-CN"/>
              </w:rPr>
            </w:pPr>
          </w:p>
        </w:tc>
        <w:tc>
          <w:tcPr>
            <w:tcW w:w="4691" w:type="dxa"/>
          </w:tcPr>
          <w:p w14:paraId="55F1388C" w14:textId="77777777" w:rsidR="00045322" w:rsidRDefault="00045322" w:rsidP="00045322">
            <w:pPr>
              <w:spacing w:after="0" w:line="240" w:lineRule="auto"/>
              <w:jc w:val="both"/>
              <w:rPr>
                <w:rFonts w:eastAsiaTheme="minorEastAsia"/>
                <w:lang w:val="en-US" w:eastAsia="zh-CN"/>
              </w:rPr>
            </w:pPr>
          </w:p>
        </w:tc>
      </w:tr>
      <w:tr w:rsidR="00045322" w14:paraId="013E64E6" w14:textId="77777777" w:rsidTr="001C2AED">
        <w:tc>
          <w:tcPr>
            <w:tcW w:w="1934" w:type="dxa"/>
          </w:tcPr>
          <w:p w14:paraId="56DFC717" w14:textId="77777777" w:rsidR="00045322" w:rsidRDefault="00045322" w:rsidP="00045322">
            <w:pPr>
              <w:spacing w:after="0" w:line="240" w:lineRule="auto"/>
              <w:jc w:val="both"/>
              <w:rPr>
                <w:rFonts w:eastAsiaTheme="minorEastAsia"/>
                <w:lang w:val="en-US" w:eastAsia="zh-CN"/>
              </w:rPr>
            </w:pPr>
          </w:p>
        </w:tc>
        <w:tc>
          <w:tcPr>
            <w:tcW w:w="2448" w:type="dxa"/>
          </w:tcPr>
          <w:p w14:paraId="61E5B2C4" w14:textId="77777777" w:rsidR="00045322" w:rsidRDefault="00045322" w:rsidP="00045322">
            <w:pPr>
              <w:spacing w:after="0" w:line="240" w:lineRule="auto"/>
              <w:jc w:val="both"/>
              <w:rPr>
                <w:rFonts w:eastAsiaTheme="minorEastAsia"/>
                <w:lang w:val="en-US" w:eastAsia="zh-CN"/>
              </w:rPr>
            </w:pPr>
          </w:p>
        </w:tc>
        <w:tc>
          <w:tcPr>
            <w:tcW w:w="4691" w:type="dxa"/>
          </w:tcPr>
          <w:p w14:paraId="4407FB3E" w14:textId="77777777" w:rsidR="00045322" w:rsidRDefault="00045322" w:rsidP="00045322">
            <w:pPr>
              <w:spacing w:after="0" w:line="240" w:lineRule="auto"/>
              <w:jc w:val="both"/>
              <w:rPr>
                <w:rFonts w:eastAsiaTheme="minorEastAsia"/>
                <w:lang w:val="en-US" w:eastAsia="zh-CN"/>
              </w:rPr>
            </w:pPr>
          </w:p>
        </w:tc>
      </w:tr>
      <w:tr w:rsidR="00045322" w14:paraId="1A9D712F" w14:textId="77777777" w:rsidTr="001C2AED">
        <w:tc>
          <w:tcPr>
            <w:tcW w:w="1934" w:type="dxa"/>
          </w:tcPr>
          <w:p w14:paraId="51B18A32" w14:textId="77777777" w:rsidR="00045322" w:rsidRDefault="00045322" w:rsidP="00045322">
            <w:pPr>
              <w:spacing w:after="0" w:line="240" w:lineRule="auto"/>
              <w:jc w:val="both"/>
              <w:rPr>
                <w:rFonts w:eastAsiaTheme="minorEastAsia"/>
                <w:lang w:val="en-US" w:eastAsia="zh-CN"/>
              </w:rPr>
            </w:pPr>
          </w:p>
        </w:tc>
        <w:tc>
          <w:tcPr>
            <w:tcW w:w="2448" w:type="dxa"/>
          </w:tcPr>
          <w:p w14:paraId="230F7450" w14:textId="77777777" w:rsidR="00045322" w:rsidRDefault="00045322" w:rsidP="00045322">
            <w:pPr>
              <w:spacing w:after="0" w:line="240" w:lineRule="auto"/>
              <w:jc w:val="both"/>
              <w:rPr>
                <w:rFonts w:eastAsiaTheme="minorEastAsia"/>
                <w:lang w:val="en-US" w:eastAsia="zh-CN"/>
              </w:rPr>
            </w:pPr>
          </w:p>
        </w:tc>
        <w:tc>
          <w:tcPr>
            <w:tcW w:w="4691" w:type="dxa"/>
          </w:tcPr>
          <w:p w14:paraId="22EDDF54" w14:textId="77777777" w:rsidR="00045322" w:rsidRDefault="00045322" w:rsidP="0004532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f1"/>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af6"/>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af6"/>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6"/>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6"/>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6"/>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5"/>
        <w:rPr>
          <w:rFonts w:eastAsiaTheme="minorEastAsia"/>
          <w:lang w:eastAsia="zh-CN"/>
        </w:rPr>
      </w:pPr>
    </w:p>
    <w:p w14:paraId="67E71C0A" w14:textId="77777777" w:rsidR="00DA0E4E" w:rsidRDefault="00CD4959">
      <w:pPr>
        <w:pStyle w:val="a5"/>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f1"/>
        <w:tblW w:w="0" w:type="auto"/>
        <w:tblInd w:w="18" w:type="dxa"/>
        <w:tblLook w:val="04A0" w:firstRow="1" w:lastRow="0" w:firstColumn="1" w:lastColumn="0" w:noHBand="0" w:noVBand="1"/>
      </w:tblPr>
      <w:tblGrid>
        <w:gridCol w:w="1331"/>
        <w:gridCol w:w="1260"/>
        <w:gridCol w:w="7022"/>
      </w:tblGrid>
      <w:tr w:rsidR="00DA0E4E" w14:paraId="3D345CA0" w14:textId="77777777" w:rsidTr="00045322">
        <w:tc>
          <w:tcPr>
            <w:tcW w:w="1350"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319"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045322">
        <w:tc>
          <w:tcPr>
            <w:tcW w:w="1350"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045322">
        <w:tc>
          <w:tcPr>
            <w:tcW w:w="1350"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045322">
        <w:tc>
          <w:tcPr>
            <w:tcW w:w="1350"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17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045322">
        <w:tc>
          <w:tcPr>
            <w:tcW w:w="1350"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17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319"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045322">
        <w:tc>
          <w:tcPr>
            <w:tcW w:w="1350"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17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045322">
        <w:tc>
          <w:tcPr>
            <w:tcW w:w="1350"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7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319"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it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bl>
    <w:p w14:paraId="7802E86C" w14:textId="77777777" w:rsidR="00DA0E4E" w:rsidRDefault="00DA0E4E">
      <w:pPr>
        <w:pStyle w:val="a5"/>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f1"/>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560DF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25pt;height:68.2pt;mso-width-percent:0;mso-height-percent:0;mso-width-percent:0;mso-height-percent:0" o:ole="">
            <v:imagedata r:id="rId9" o:title=""/>
          </v:shape>
          <o:OLEObject Type="Embed" ProgID="Visio.Drawing.11" ShapeID="_x0000_i1025" DrawAspect="Content" ObjectID="_1700386688"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lastRenderedPageBreak/>
        <w:t>Option 2: the UDC header is located after SDAP header which is illustrated as following:</w:t>
      </w:r>
    </w:p>
    <w:p w14:paraId="3550F8FC" w14:textId="77777777" w:rsidR="00DA0E4E" w:rsidRDefault="00560DF6">
      <w:pPr>
        <w:jc w:val="center"/>
        <w:rPr>
          <w:rFonts w:eastAsia="Yu Mincho"/>
          <w:b/>
        </w:rPr>
      </w:pPr>
      <w:r>
        <w:rPr>
          <w:noProof/>
        </w:rPr>
        <w:object w:dxaOrig="6150" w:dyaOrig="1756" w14:anchorId="1B0AED10">
          <v:shape id="_x0000_i1026" type="#_x0000_t75" alt="" style="width:237.25pt;height:68.2pt;mso-width-percent:0;mso-height-percent:0;mso-width-percent:0;mso-height-percent:0" o:ole="">
            <v:imagedata r:id="rId11" o:title=""/>
          </v:shape>
          <o:OLEObject Type="Embed" ProgID="Visio.Drawing.11" ShapeID="_x0000_i1026" DrawAspect="Content" ObjectID="_1700386689"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f1"/>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3705BAF1"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UDC data block</w:t>
            </w:r>
            <w:r w:rsidR="00C10B64">
              <w:rPr>
                <w:rFonts w:ascii="Times New Roman" w:hAnsi="Times New Roman"/>
                <w:lang w:eastAsia="ko-KR"/>
              </w:rPr>
              <w:t>, and 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f1"/>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to follow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lastRenderedPageBreak/>
        <w:t>Question 1-5: Do you agree NR UDC is not applied to DAPS like LTE UDC?</w:t>
      </w:r>
    </w:p>
    <w:tbl>
      <w:tblPr>
        <w:tblStyle w:val="af1"/>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f1"/>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e.g.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w:t>
      </w:r>
      <w:r>
        <w:rPr>
          <w:rFonts w:eastAsiaTheme="minorEastAsia" w:hint="eastAsia"/>
          <w:lang w:eastAsia="zh-CN"/>
        </w:rPr>
        <w:lastRenderedPageBreak/>
        <w:t xml:space="preserve">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f1"/>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f1"/>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w:t>
            </w:r>
            <w:proofErr w:type="spellStart"/>
            <w:r>
              <w:rPr>
                <w:rFonts w:ascii="Times New Roman" w:eastAsia="宋体" w:hAnsi="Times New Roman"/>
                <w:lang w:eastAsia="zh-CN"/>
              </w:rPr>
              <w:t>sidelink</w:t>
            </w:r>
            <w:proofErr w:type="spellEnd"/>
            <w:r>
              <w:rPr>
                <w:rFonts w:ascii="Times New Roman" w:eastAsia="宋体"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a5"/>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lastRenderedPageBreak/>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f1"/>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DA0E4E" w14:paraId="62216259" w14:textId="77777777" w:rsidTr="00742D3B">
        <w:trPr>
          <w:trHeight w:val="90"/>
        </w:trPr>
        <w:tc>
          <w:tcPr>
            <w:tcW w:w="1809" w:type="dxa"/>
          </w:tcPr>
          <w:p w14:paraId="6B38EDAA"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0202773E" w14:textId="77777777" w:rsidR="00DA0E4E" w:rsidRDefault="00DA0E4E">
            <w:pPr>
              <w:pStyle w:val="TAC"/>
              <w:keepNext w:val="0"/>
              <w:keepLines w:val="0"/>
              <w:widowControl w:val="0"/>
              <w:rPr>
                <w:rFonts w:ascii="Times New Roman" w:hAnsi="Times New Roman"/>
                <w:lang w:eastAsia="ko-KR"/>
              </w:rPr>
            </w:pPr>
          </w:p>
        </w:tc>
        <w:tc>
          <w:tcPr>
            <w:tcW w:w="6260" w:type="dxa"/>
          </w:tcPr>
          <w:p w14:paraId="33A528F7" w14:textId="77777777" w:rsidR="00DA0E4E" w:rsidRDefault="00DA0E4E">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a5"/>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f1"/>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a5"/>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f1"/>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w:t>
            </w:r>
            <w:proofErr w:type="gramStart"/>
            <w:r w:rsidRPr="001035EE">
              <w:rPr>
                <w:rFonts w:ascii="Times New Roman" w:eastAsia="宋体" w:hAnsi="Times New Roman"/>
                <w:lang w:eastAsia="zh-CN"/>
              </w:rPr>
              <w:t>So</w:t>
            </w:r>
            <w:proofErr w:type="gramEnd"/>
            <w:r w:rsidRPr="001035EE">
              <w:rPr>
                <w:rFonts w:ascii="Times New Roman" w:eastAsia="宋体" w:hAnsi="Times New Roman"/>
                <w:lang w:eastAsia="zh-CN"/>
              </w:rPr>
              <w:t xml:space="preserve"> network should perform UDC decompression after </w:t>
            </w:r>
            <w:r w:rsidRPr="001035EE">
              <w:rPr>
                <w:rFonts w:ascii="Times New Roman" w:eastAsia="宋体" w:hAnsi="Times New Roman"/>
                <w:lang w:eastAsia="zh-CN"/>
              </w:rPr>
              <w:lastRenderedPageBreak/>
              <w:t xml:space="preserve">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bookmarkStart w:id="7" w:name="_GoBack"/>
        <w:bookmarkEnd w:id="7"/>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a5"/>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6"/>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8" w:name="OLE_LINK81"/>
            <w:bookmarkStart w:id="9" w:name="OLE_LINK82"/>
            <w:r>
              <w:rPr>
                <w:rFonts w:eastAsiaTheme="minorEastAsia" w:hint="eastAsia"/>
                <w:lang w:val="en-US" w:eastAsia="zh-CN"/>
              </w:rPr>
              <w:t>Applicability of UDC in DAPS</w:t>
            </w:r>
            <w:bookmarkEnd w:id="8"/>
            <w:bookmarkEnd w:id="9"/>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f1"/>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bl>
    <w:p w14:paraId="7C2362AB" w14:textId="77777777" w:rsidR="00DA0E4E" w:rsidRDefault="00DA0E4E">
      <w:pPr>
        <w:rPr>
          <w:rFonts w:eastAsiaTheme="minorEastAsia"/>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a5"/>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f1"/>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a5"/>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f1"/>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bl>
    <w:p w14:paraId="6F009FB4" w14:textId="77777777" w:rsidR="00DA0E4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a5"/>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f1"/>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a5"/>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lastRenderedPageBreak/>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1BD82" w14:textId="77777777" w:rsidR="00854398" w:rsidRDefault="00854398">
      <w:pPr>
        <w:spacing w:after="0" w:line="240" w:lineRule="auto"/>
      </w:pPr>
      <w:r>
        <w:separator/>
      </w:r>
    </w:p>
  </w:endnote>
  <w:endnote w:type="continuationSeparator" w:id="0">
    <w:p w14:paraId="26882DAE" w14:textId="77777777" w:rsidR="00854398" w:rsidRDefault="00854398">
      <w:pPr>
        <w:spacing w:after="0" w:line="240" w:lineRule="auto"/>
      </w:pPr>
      <w:r>
        <w:continuationSeparator/>
      </w:r>
    </w:p>
  </w:endnote>
  <w:endnote w:type="continuationNotice" w:id="1">
    <w:p w14:paraId="17A5AA86" w14:textId="77777777" w:rsidR="00854398" w:rsidRDefault="008543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BC61F" w14:textId="77777777" w:rsidR="00854398" w:rsidRDefault="00854398">
      <w:pPr>
        <w:spacing w:after="0" w:line="240" w:lineRule="auto"/>
      </w:pPr>
      <w:r>
        <w:separator/>
      </w:r>
    </w:p>
  </w:footnote>
  <w:footnote w:type="continuationSeparator" w:id="0">
    <w:p w14:paraId="2E8746DD" w14:textId="77777777" w:rsidR="00854398" w:rsidRDefault="00854398">
      <w:pPr>
        <w:spacing w:after="0" w:line="240" w:lineRule="auto"/>
      </w:pPr>
      <w:r>
        <w:continuationSeparator/>
      </w:r>
    </w:p>
  </w:footnote>
  <w:footnote w:type="continuationNotice" w:id="1">
    <w:p w14:paraId="6CE07DA9" w14:textId="77777777" w:rsidR="00854398" w:rsidRDefault="0085439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82E0C"/>
    <w:rsid w:val="00092E4C"/>
    <w:rsid w:val="00096C84"/>
    <w:rsid w:val="000C5B10"/>
    <w:rsid w:val="000D4697"/>
    <w:rsid w:val="000E7C1B"/>
    <w:rsid w:val="001035EE"/>
    <w:rsid w:val="001111CD"/>
    <w:rsid w:val="00152F8D"/>
    <w:rsid w:val="00172188"/>
    <w:rsid w:val="001C2AED"/>
    <w:rsid w:val="001E4DF4"/>
    <w:rsid w:val="00213ACD"/>
    <w:rsid w:val="00225A21"/>
    <w:rsid w:val="002C0BC4"/>
    <w:rsid w:val="002F7FD5"/>
    <w:rsid w:val="0037672E"/>
    <w:rsid w:val="003B4B85"/>
    <w:rsid w:val="00405A3C"/>
    <w:rsid w:val="00410813"/>
    <w:rsid w:val="004223C9"/>
    <w:rsid w:val="00424AE6"/>
    <w:rsid w:val="00443964"/>
    <w:rsid w:val="00445190"/>
    <w:rsid w:val="0047026B"/>
    <w:rsid w:val="004B3511"/>
    <w:rsid w:val="004C7F7C"/>
    <w:rsid w:val="004F2360"/>
    <w:rsid w:val="005375BF"/>
    <w:rsid w:val="0054711D"/>
    <w:rsid w:val="00560DF6"/>
    <w:rsid w:val="00591D91"/>
    <w:rsid w:val="00595D6C"/>
    <w:rsid w:val="005A29EA"/>
    <w:rsid w:val="005B01FA"/>
    <w:rsid w:val="005C51A9"/>
    <w:rsid w:val="005C5D61"/>
    <w:rsid w:val="005C7580"/>
    <w:rsid w:val="00603D4C"/>
    <w:rsid w:val="00632C58"/>
    <w:rsid w:val="00655639"/>
    <w:rsid w:val="006726F8"/>
    <w:rsid w:val="00681C12"/>
    <w:rsid w:val="006B7B07"/>
    <w:rsid w:val="006D1184"/>
    <w:rsid w:val="007127EC"/>
    <w:rsid w:val="00726A05"/>
    <w:rsid w:val="00742D3B"/>
    <w:rsid w:val="00752583"/>
    <w:rsid w:val="00755198"/>
    <w:rsid w:val="00765F50"/>
    <w:rsid w:val="0077358F"/>
    <w:rsid w:val="00774881"/>
    <w:rsid w:val="007B5A1C"/>
    <w:rsid w:val="007C0F4A"/>
    <w:rsid w:val="00806FFF"/>
    <w:rsid w:val="00807E41"/>
    <w:rsid w:val="008322BC"/>
    <w:rsid w:val="00854398"/>
    <w:rsid w:val="008A3DD7"/>
    <w:rsid w:val="008C3EC2"/>
    <w:rsid w:val="008E002A"/>
    <w:rsid w:val="008F320D"/>
    <w:rsid w:val="00945B65"/>
    <w:rsid w:val="00972538"/>
    <w:rsid w:val="00974811"/>
    <w:rsid w:val="009750E2"/>
    <w:rsid w:val="009933E6"/>
    <w:rsid w:val="00994D6E"/>
    <w:rsid w:val="009D5F8E"/>
    <w:rsid w:val="00A01359"/>
    <w:rsid w:val="00A163B1"/>
    <w:rsid w:val="00A16B9B"/>
    <w:rsid w:val="00A22B5E"/>
    <w:rsid w:val="00A83D68"/>
    <w:rsid w:val="00A90F22"/>
    <w:rsid w:val="00AA2A73"/>
    <w:rsid w:val="00AA4BBA"/>
    <w:rsid w:val="00AB44F9"/>
    <w:rsid w:val="00AB6E9A"/>
    <w:rsid w:val="00AE751B"/>
    <w:rsid w:val="00AF0215"/>
    <w:rsid w:val="00B11C8C"/>
    <w:rsid w:val="00B4523A"/>
    <w:rsid w:val="00B53B12"/>
    <w:rsid w:val="00B65826"/>
    <w:rsid w:val="00B97AEC"/>
    <w:rsid w:val="00BA1384"/>
    <w:rsid w:val="00BC05EC"/>
    <w:rsid w:val="00BC7131"/>
    <w:rsid w:val="00BC7329"/>
    <w:rsid w:val="00BE5676"/>
    <w:rsid w:val="00BE57B3"/>
    <w:rsid w:val="00BF7A7B"/>
    <w:rsid w:val="00C01547"/>
    <w:rsid w:val="00C10B64"/>
    <w:rsid w:val="00C12761"/>
    <w:rsid w:val="00C216FA"/>
    <w:rsid w:val="00C30CEC"/>
    <w:rsid w:val="00C32C78"/>
    <w:rsid w:val="00C66CFB"/>
    <w:rsid w:val="00C738AD"/>
    <w:rsid w:val="00C74AF7"/>
    <w:rsid w:val="00CD4959"/>
    <w:rsid w:val="00D022E9"/>
    <w:rsid w:val="00D039D2"/>
    <w:rsid w:val="00D34633"/>
    <w:rsid w:val="00D3617C"/>
    <w:rsid w:val="00DA0E4E"/>
    <w:rsid w:val="00DA604C"/>
    <w:rsid w:val="00DA77FA"/>
    <w:rsid w:val="00DB0EF6"/>
    <w:rsid w:val="00DD0923"/>
    <w:rsid w:val="00DE1A7F"/>
    <w:rsid w:val="00E27EA9"/>
    <w:rsid w:val="00E3658D"/>
    <w:rsid w:val="00E41864"/>
    <w:rsid w:val="00E44DD5"/>
    <w:rsid w:val="00E73432"/>
    <w:rsid w:val="00E95B5A"/>
    <w:rsid w:val="00EA4E4D"/>
    <w:rsid w:val="00EC1D03"/>
    <w:rsid w:val="00EE115A"/>
    <w:rsid w:val="00EF0EAF"/>
    <w:rsid w:val="00F0146A"/>
    <w:rsid w:val="00F17C92"/>
    <w:rsid w:val="00F37226"/>
    <w:rsid w:val="00F44C1F"/>
    <w:rsid w:val="00FA348E"/>
    <w:rsid w:val="00FA7E20"/>
    <w:rsid w:val="00FC00F9"/>
    <w:rsid w:val="00FC60C9"/>
    <w:rsid w:val="00FD602E"/>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5">
    <w:name w:val="heading 5"/>
    <w:basedOn w:val="a"/>
    <w:next w:val="a"/>
    <w:link w:val="50"/>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paragraph" w:styleId="9">
    <w:name w:val="heading 9"/>
    <w:basedOn w:val="a"/>
    <w:next w:val="a"/>
    <w:link w:val="90"/>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afa">
    <w:name w:val="题注 字符"/>
    <w:aliases w:val="cap 字符,cap Char 字符,Caption Char 字符,Caption Char1 Char 字符,cap Char Char1 字符,Caption Char Char1 Char 字符,cap Char2 字符"/>
    <w:link w:val="afb"/>
    <w:locked/>
    <w:rPr>
      <w:lang w:eastAsia="en-US"/>
    </w:rPr>
  </w:style>
  <w:style w:type="paragraph" w:styleId="afb">
    <w:name w:val="caption"/>
    <w:aliases w:val="cap,cap Char,Caption Char,Caption Char1 Char,cap Char Char1,Caption Char Char1 Char,cap Char2"/>
    <w:basedOn w:val="a"/>
    <w:next w:val="a"/>
    <w:link w:val="afa"/>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c">
    <w:name w:val="Revision"/>
    <w:hidden/>
    <w:uiPriority w:val="99"/>
    <w:semiHidden/>
    <w:rPr>
      <w:rFonts w:ascii="Times New Roman" w:eastAsia="Batang" w:hAnsi="Times New Roman"/>
      <w:lang w:eastAsia="en-US"/>
    </w:rPr>
  </w:style>
  <w:style w:type="character" w:customStyle="1" w:styleId="50">
    <w:name w:val="标题 5 字符"/>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0">
    <w:name w:val="标题 9 字符"/>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FC71E4-FFB1-452F-AA3B-6BC8CE136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923</Words>
  <Characters>22365</Characters>
  <Application>Microsoft Office Word</Application>
  <DocSecurity>0</DocSecurity>
  <Lines>186</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6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7T02:54:00Z</dcterms:created>
  <dcterms:modified xsi:type="dcterms:W3CDTF">2021-12-07T03:49:00Z</dcterms:modified>
</cp:coreProperties>
</file>